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AB7E416" w14:textId="77777777" w:rsidR="00700AB0" w:rsidRPr="00850FD5" w:rsidRDefault="00505F6E" w:rsidP="000573F0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>Proses produksi</w:t>
      </w:r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746C40EA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produksi 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D84676">
        <w:rPr>
          <w:rFonts w:ascii="Times New Roman" w:hAnsi="Times New Roman" w:cs="Times New Roman"/>
          <w:i/>
          <w:sz w:val="24"/>
          <w:szCs w:val="24"/>
        </w:rPr>
        <w:t>Faraday Series Ceiling Pendant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6C51DF">
        <w:rPr>
          <w:rFonts w:ascii="Times New Roman" w:hAnsi="Times New Roman" w:cs="Times New Roman"/>
          <w:i/>
          <w:sz w:val="24"/>
          <w:szCs w:val="24"/>
        </w:rPr>
        <w:t>Electric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F213A">
        <w:rPr>
          <w:rFonts w:ascii="Times New Roman" w:hAnsi="Times New Roman" w:cs="Times New Roman"/>
          <w:i/>
          <w:sz w:val="24"/>
          <w:szCs w:val="24"/>
        </w:rPr>
        <w:t xml:space="preserve">&amp; Electromagnetic </w:t>
      </w:r>
      <w:r w:rsidR="00E27E7E">
        <w:rPr>
          <w:rFonts w:ascii="Times New Roman" w:hAnsi="Times New Roman" w:cs="Times New Roman"/>
          <w:i/>
          <w:sz w:val="24"/>
          <w:szCs w:val="24"/>
        </w:rPr>
        <w:t>Single Arm For Anesthesia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berfokus terutama pada 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Fabrikasi, </w:t>
      </w:r>
      <w:r w:rsidRPr="00850FD5">
        <w:rPr>
          <w:rFonts w:ascii="Times New Roman" w:hAnsi="Times New Roman" w:cs="Times New Roman"/>
          <w:sz w:val="24"/>
          <w:szCs w:val="24"/>
        </w:rPr>
        <w:t>perakitan</w:t>
      </w:r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>dan pengujian. Prosedur operasional standar dan spesifikasi inspeksi terkait dengan produksi dikembangkan untuk menginstruksikan produksi dan pemeriksaan produk secara efektif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produksi ditunjukkan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9A8D674" w14:textId="6D37FEB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3A553E2A" w:rsidR="00FC2EA9" w:rsidRDefault="003B16D4" w:rsidP="00FC2EA9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161" w:dyaOrig="15780" w14:anchorId="4FA95B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04.35pt;height:571.8pt" o:ole="">
            <v:imagedata r:id="rId8" o:title=""/>
          </v:shape>
          <o:OLEObject Type="Embed" ProgID="Visio.Drawing.15" ShapeID="_x0000_i1028" DrawAspect="Content" ObjectID="_1788761052" r:id="rId9"/>
        </w:object>
      </w:r>
    </w:p>
    <w:p w14:paraId="4F74FC9E" w14:textId="77777777" w:rsidR="00EC2EBD" w:rsidRDefault="00EC2EB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6F8C387" w14:textId="5EB48C3E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han-bahan yang digunakan dalam seluruh proses dibuat sendiri dan ada pula yang dialihdayakan. </w:t>
      </w:r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 suku cadang yang diproduksi oleh perusahaan.</w:t>
      </w:r>
    </w:p>
    <w:p w14:paraId="34B0697B" w14:textId="30162FF9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Sebelum melakukan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perakitan, terdapat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terhadap komponen-komponen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suku cadang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suku cadang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komponen-komponen </w:t>
      </w:r>
      <w:r w:rsidRPr="00850FD5">
        <w:rPr>
          <w:rFonts w:ascii="Times New Roman" w:hAnsi="Times New Roman" w:cs="Times New Roman"/>
          <w:sz w:val="24"/>
          <w:szCs w:val="24"/>
        </w:rPr>
        <w:t>sudah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>, maka dapat</w:t>
      </w:r>
      <w:r w:rsidRPr="00850FD5">
        <w:rPr>
          <w:rFonts w:ascii="Times New Roman" w:hAnsi="Times New Roman" w:cs="Times New Roman"/>
          <w:sz w:val="24"/>
          <w:szCs w:val="24"/>
        </w:rPr>
        <w:t xml:space="preserve"> lanjut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>proses berikutnya</w:t>
      </w:r>
      <w:r w:rsidRPr="00850FD5">
        <w:rPr>
          <w:rFonts w:ascii="Times New Roman" w:hAnsi="Times New Roman" w:cs="Times New Roman"/>
          <w:sz w:val="24"/>
          <w:szCs w:val="24"/>
        </w:rPr>
        <w:t xml:space="preserve">. Jika tidak lulus uji maka masuk kedalam proses </w:t>
      </w:r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 xml:space="preserve">enggantian suku cadang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BB609A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BB609A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&amp; Electromagnetic </w:t>
      </w:r>
      <w:r w:rsidR="00E27E7E">
        <w:rPr>
          <w:rFonts w:ascii="Times New Roman" w:hAnsi="Times New Roman" w:cs="Times New Roman"/>
          <w:i/>
          <w:sz w:val="24"/>
          <w:szCs w:val="24"/>
        </w:rPr>
        <w:t>Single Arm For Anesthesia</w:t>
      </w:r>
      <w:r w:rsidR="00BB609A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meliputi 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beberapa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>roses diantaranya :</w:t>
      </w:r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Pemeriksaan bahan yang masuk</w:t>
      </w:r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Pr="00850FD5">
        <w:rPr>
          <w:rFonts w:ascii="Times New Roman" w:hAnsi="Times New Roman" w:cs="Times New Roman"/>
          <w:sz w:val="24"/>
          <w:szCs w:val="24"/>
        </w:rPr>
        <w:t xml:space="preserve">melakukan proses pemeriksaan atas bahan-bahan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masuk </w:t>
      </w:r>
      <w:r w:rsidRPr="00850FD5">
        <w:rPr>
          <w:rFonts w:ascii="Times New Roman" w:hAnsi="Times New Roman" w:cs="Times New Roman"/>
          <w:sz w:val="24"/>
          <w:szCs w:val="24"/>
        </w:rPr>
        <w:t xml:space="preserve">sesuai dengan poin-poin pemeriksaan dan metode pemeriksaan yang ditetapkan dalam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. Masukkan bahan ke gudang jika bahan yang masuk memenuhi syarat, atau tangani bahan sesuai dengan persyaratan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 jika bahan yang masuk tidak memenuhi syarat.</w:t>
      </w:r>
    </w:p>
    <w:p w14:paraId="36D45C4D" w14:textId="6BBFD318" w:rsidR="00A266DD" w:rsidRPr="00850FD5" w:rsidRDefault="00D12A15" w:rsidP="00B2444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column</w:t>
      </w:r>
      <w:r>
        <w:rPr>
          <w:rFonts w:ascii="Times New Roman" w:hAnsi="Times New Roman" w:cs="Times New Roman"/>
          <w:sz w:val="24"/>
          <w:szCs w:val="24"/>
        </w:rPr>
        <w:t xml:space="preserve"> dan penopang: Terdiri dari perakitan </w:t>
      </w:r>
      <w:r w:rsidR="004B1014">
        <w:rPr>
          <w:rFonts w:ascii="Times New Roman" w:hAnsi="Times New Roman" w:cs="Times New Roman"/>
          <w:sz w:val="24"/>
          <w:szCs w:val="24"/>
        </w:rPr>
        <w:t>motor listrik</w:t>
      </w:r>
      <w:r w:rsidR="003B16D4">
        <w:rPr>
          <w:rFonts w:ascii="Times New Roman" w:hAnsi="Times New Roman" w:cs="Times New Roman"/>
          <w:sz w:val="24"/>
          <w:szCs w:val="24"/>
        </w:rPr>
        <w:t>, perakitan kabel dan power supply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371F2D">
        <w:rPr>
          <w:rFonts w:ascii="Times New Roman" w:hAnsi="Times New Roman" w:cs="Times New Roman"/>
          <w:sz w:val="24"/>
          <w:szCs w:val="24"/>
        </w:rPr>
        <w:t>perakitan selang pneumatik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power socket</w:t>
      </w:r>
      <w:r>
        <w:rPr>
          <w:rFonts w:ascii="Times New Roman" w:hAnsi="Times New Roman" w:cs="Times New Roman"/>
          <w:sz w:val="24"/>
          <w:szCs w:val="24"/>
        </w:rPr>
        <w:t xml:space="preserve">, dan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gas terminal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0C68554F" w14:textId="77777777" w:rsidR="00D41CF4" w:rsidRPr="00850FD5" w:rsidRDefault="00D41CF4" w:rsidP="00D41CF4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Melakukan pengecekan apabila terjadi NG maka perlu dilakukan pengerjaan ulang/</w:t>
      </w:r>
      <w:r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7EBB2359" w14:textId="77777777" w:rsidR="001A32ED" w:rsidRDefault="001A32ED" w:rsidP="001A32ED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Pr="00850FD5">
        <w:rPr>
          <w:rFonts w:ascii="Times New Roman" w:hAnsi="Times New Roman" w:cs="Times New Roman"/>
          <w:sz w:val="24"/>
          <w:szCs w:val="24"/>
        </w:rPr>
        <w:t xml:space="preserve">IPQC: merupakan pengecekan ketika alat sudah setengah jadi sebelum dilakukan pengujian. Dilakukan pengecekan selama proses perakitan tersebut. </w:t>
      </w:r>
      <w:r w:rsidRPr="00850FD5">
        <w:rPr>
          <w:rFonts w:ascii="Times New Roman" w:hAnsi="Times New Roman" w:cs="Times New Roman"/>
          <w:sz w:val="24"/>
          <w:szCs w:val="24"/>
        </w:rPr>
        <w:lastRenderedPageBreak/>
        <w:t xml:space="preserve">Apabila terdapat NG </w:t>
      </w:r>
      <w:r>
        <w:rPr>
          <w:rFonts w:ascii="Times New Roman" w:hAnsi="Times New Roman" w:cs="Times New Roman"/>
          <w:sz w:val="24"/>
          <w:szCs w:val="24"/>
        </w:rPr>
        <w:t>maka dilakukan pengerjaan kembali/</w:t>
      </w:r>
      <w:r>
        <w:rPr>
          <w:rFonts w:ascii="Times New Roman" w:hAnsi="Times New Roman" w:cs="Times New Roman"/>
          <w:i/>
          <w:iCs/>
          <w:sz w:val="24"/>
          <w:szCs w:val="24"/>
        </w:rPr>
        <w:t>rework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850FD5">
        <w:rPr>
          <w:rFonts w:ascii="Times New Roman" w:hAnsi="Times New Roman" w:cs="Times New Roman"/>
          <w:sz w:val="24"/>
          <w:szCs w:val="24"/>
        </w:rPr>
        <w:t xml:space="preserve"> Apabila Lolos maka dapat dilakukan proses selanjutnya yaitu </w:t>
      </w:r>
      <w:r>
        <w:rPr>
          <w:rFonts w:ascii="Times New Roman" w:hAnsi="Times New Roman" w:cs="Times New Roman"/>
          <w:sz w:val="24"/>
          <w:szCs w:val="24"/>
        </w:rPr>
        <w:t>penandaan &amp; pengemasan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44F34B8D" w14:textId="1E754345" w:rsidR="00217FB2" w:rsidRPr="00850FD5" w:rsidRDefault="00217FB2" w:rsidP="00217FB2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penandaan &amp; pengemasan :</w:t>
      </w:r>
      <w:r w:rsidRPr="00850FD5">
        <w:rPr>
          <w:rFonts w:ascii="Times New Roman" w:hAnsi="Times New Roman" w:cs="Times New Roman"/>
          <w:sz w:val="24"/>
          <w:szCs w:val="24"/>
        </w:rPr>
        <w:t xml:space="preserve"> proses alat </w:t>
      </w:r>
      <w:r w:rsidR="008169D4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8169D4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&amp; Electromagnetic </w:t>
      </w:r>
      <w:r w:rsidR="00E27E7E">
        <w:rPr>
          <w:rFonts w:ascii="Times New Roman" w:hAnsi="Times New Roman" w:cs="Times New Roman"/>
          <w:i/>
          <w:sz w:val="24"/>
          <w:szCs w:val="24"/>
        </w:rPr>
        <w:t>Single Arm For Anesthesia</w:t>
      </w:r>
      <w:r w:rsidR="008169D4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aksesorisnya diberi </w:t>
      </w:r>
      <w:r>
        <w:rPr>
          <w:rFonts w:ascii="Times New Roman" w:hAnsi="Times New Roman" w:cs="Times New Roman"/>
          <w:sz w:val="24"/>
          <w:szCs w:val="24"/>
        </w:rPr>
        <w:t>l</w:t>
      </w:r>
      <w:r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r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>enandaan dan dilakukan pengemasan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850FD5">
        <w:rPr>
          <w:rFonts w:ascii="Times New Roman" w:hAnsi="Times New Roman" w:cs="Times New Roman"/>
          <w:sz w:val="24"/>
          <w:szCs w:val="24"/>
        </w:rPr>
        <w:t>Personel kendali mutu bertanggung jawab untuk memeriksa plat nama, label paket bagian luar, dan aksesoris, dan menyegel paket jika semua informasi diatas benar.</w:t>
      </w:r>
    </w:p>
    <w:p w14:paraId="44A62AC7" w14:textId="5B9B3418" w:rsidR="00217FB2" w:rsidRPr="00001144" w:rsidRDefault="00217FB2" w:rsidP="00217FB2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r>
        <w:rPr>
          <w:rFonts w:ascii="Times New Roman" w:hAnsi="Times New Roman" w:cs="Times New Roman"/>
          <w:sz w:val="24"/>
          <w:szCs w:val="24"/>
        </w:rPr>
        <w:t xml:space="preserve">merupakan </w:t>
      </w:r>
      <w:r w:rsidRPr="00850FD5">
        <w:rPr>
          <w:rFonts w:ascii="Times New Roman" w:hAnsi="Times New Roman" w:cs="Times New Roman"/>
          <w:sz w:val="24"/>
          <w:szCs w:val="24"/>
        </w:rPr>
        <w:t xml:space="preserve">akhir proses produksi setiap </w:t>
      </w:r>
      <w:r w:rsidR="00BD7B2C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BD7B2C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&amp; Electromagnetic </w:t>
      </w:r>
      <w:r w:rsidR="00E27E7E">
        <w:rPr>
          <w:rFonts w:ascii="Times New Roman" w:hAnsi="Times New Roman" w:cs="Times New Roman"/>
          <w:i/>
          <w:sz w:val="24"/>
          <w:szCs w:val="24"/>
        </w:rPr>
        <w:t>Single Arm For Anesthesia</w:t>
      </w:r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dilakukan pemeriksaan berupa pengujian fungsi, visual, parameter dan kemasan sebelum dimasukan kedalam Gudang.</w:t>
      </w:r>
      <w:r w:rsidRPr="00001144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>Apabila terjadi ketidaksesuaian hasil OQC maka perlu dilakukan pengerjaan ulang/</w:t>
      </w:r>
      <w:r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78B6F07F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D3538DE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BD7B0C0" w14:textId="77777777" w:rsidR="002718B3" w:rsidRDefault="002718B3" w:rsidP="00495BD1">
      <w:pPr>
        <w:spacing w:after="0" w:line="240" w:lineRule="auto"/>
      </w:pPr>
      <w:r>
        <w:separator/>
      </w:r>
    </w:p>
  </w:endnote>
  <w:endnote w:type="continuationSeparator" w:id="0">
    <w:p w14:paraId="75E52362" w14:textId="77777777" w:rsidR="002718B3" w:rsidRDefault="002718B3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333E584" w14:textId="77777777" w:rsidR="002718B3" w:rsidRDefault="002718B3" w:rsidP="00495BD1">
      <w:pPr>
        <w:spacing w:after="0" w:line="240" w:lineRule="auto"/>
      </w:pPr>
      <w:r>
        <w:separator/>
      </w:r>
    </w:p>
  </w:footnote>
  <w:footnote w:type="continuationSeparator" w:id="0">
    <w:p w14:paraId="2CB007F0" w14:textId="77777777" w:rsidR="002718B3" w:rsidRDefault="002718B3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E09B5C6" w14:textId="5907C3A6" w:rsidR="002E3697" w:rsidRPr="002E3697" w:rsidRDefault="002E3697" w:rsidP="002E3697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  <w:lang w:val="en-US" w:eastAsia="en-ID"/>
      </w:rPr>
    </w:pPr>
  </w:p>
  <w:p w14:paraId="458F4113" w14:textId="4A4F3799" w:rsidR="002E3697" w:rsidRPr="002E3697" w:rsidRDefault="002E3697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  <w:sz w:val="24"/>
        <w:szCs w:val="24"/>
        <w:lang w:val="en-US" w:eastAsia="en-ID"/>
      </w:rPr>
    </w:pPr>
  </w:p>
  <w:p w14:paraId="23C04F12" w14:textId="21836F3D" w:rsidR="002E3697" w:rsidRPr="002E3697" w:rsidRDefault="002E3697" w:rsidP="002E3697">
    <w:pPr>
      <w:spacing w:after="0" w:line="240" w:lineRule="auto"/>
      <w:ind w:right="-188"/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</w:pPr>
    <w:r w:rsidRPr="002E3697">
      <w:rPr>
        <w:rFonts w:ascii="Times New Roman" w:eastAsia="Times New Roman" w:hAnsi="Times New Roman" w:cs="Times New Roman"/>
        <w:noProof/>
        <w:sz w:val="24"/>
        <w:szCs w:val="24"/>
        <w:lang w:val="en-US" w:eastAsia="en-ID"/>
      </w:rPr>
      <w:drawing>
        <wp:anchor distT="0" distB="0" distL="114300" distR="114300" simplePos="0" relativeHeight="251659264" behindDoc="0" locked="0" layoutInCell="1" hidden="0" allowOverlap="1" wp14:anchorId="0D0F26D0" wp14:editId="49A0E4FE">
          <wp:simplePos x="0" y="0"/>
          <wp:positionH relativeFrom="margin">
            <wp:posOffset>-349959</wp:posOffset>
          </wp:positionH>
          <wp:positionV relativeFrom="paragraph">
            <wp:posOffset>129862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  <w:r w:rsidRPr="002E3697"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  <w:t>PT. CAHAYA HASIL CEMERLANG MULTI MANUFAKTUR</w:t>
    </w:r>
  </w:p>
  <w:p w14:paraId="23A61EDC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Alamat Kantor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antai Indah Selatan, Komplek ELB – PIK Blok M3-12, Kamal </w:t>
    </w:r>
  </w:p>
  <w:p w14:paraId="36FAB60A" w14:textId="07DCC551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Muara, Pejaringan DKI Jakarta 14470 </w:t>
    </w:r>
  </w:p>
  <w:p w14:paraId="4B26687C" w14:textId="77777777" w:rsidR="002E3697" w:rsidRPr="002E3697" w:rsidRDefault="002E3697" w:rsidP="002E3697">
    <w:pPr>
      <w:spacing w:after="0" w:line="240" w:lineRule="auto"/>
      <w:ind w:left="426" w:right="-1418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Alamat Pabrik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inang Blok F23-15B, Kawasan Industri Delta Silicon 3, Cikarang </w:t>
    </w:r>
  </w:p>
  <w:p w14:paraId="1B83487F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Email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>: pt.chcmultimanufaktur@gmail.com</w:t>
    </w:r>
  </w:p>
  <w:p w14:paraId="1680F5BF" w14:textId="16DB58B9" w:rsidR="002E3697" w:rsidRPr="002E3697" w:rsidRDefault="00371F2D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  <w:sz w:val="24"/>
        <w:szCs w:val="24"/>
        <w:lang w:val="en-US" w:eastAsia="en-ID"/>
      </w:rPr>
    </w:pPr>
    <w:bookmarkStart w:id="0" w:name="_heading=h.30j0zll" w:colFirst="0" w:colLast="0"/>
    <w:bookmarkEnd w:id="0"/>
    <w:r>
      <w:rPr>
        <w:rFonts w:ascii="Times New Roman" w:eastAsia="Times New Roman" w:hAnsi="Times New Roman" w:cs="Times New Roman"/>
        <w:sz w:val="24"/>
        <w:szCs w:val="24"/>
        <w:lang w:val="en-US" w:eastAsia="en-ID"/>
      </w:rPr>
      <w:pict w14:anchorId="4852DD89">
        <v:rect id="_x0000_i1026" style="width:0;height:1.5pt" o:hralign="center" o:hrstd="t" o:hr="t" fillcolor="#a0a0a0" stroked="f"/>
      </w:pict>
    </w:r>
  </w:p>
  <w:p w14:paraId="1B72D94F" w14:textId="06C96A01" w:rsidR="00495BD1" w:rsidRPr="002E3697" w:rsidRDefault="00495BD1" w:rsidP="002E369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13D2A"/>
    <w:rsid w:val="000203D1"/>
    <w:rsid w:val="00026A12"/>
    <w:rsid w:val="00040DF8"/>
    <w:rsid w:val="00042D29"/>
    <w:rsid w:val="00046BAC"/>
    <w:rsid w:val="000573F0"/>
    <w:rsid w:val="0006238F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4D20"/>
    <w:rsid w:val="000E6292"/>
    <w:rsid w:val="000F1B11"/>
    <w:rsid w:val="00111EAC"/>
    <w:rsid w:val="001172ED"/>
    <w:rsid w:val="0012114D"/>
    <w:rsid w:val="00132670"/>
    <w:rsid w:val="00150B3D"/>
    <w:rsid w:val="0015484E"/>
    <w:rsid w:val="001664E3"/>
    <w:rsid w:val="001702B9"/>
    <w:rsid w:val="00170A2F"/>
    <w:rsid w:val="00187D99"/>
    <w:rsid w:val="001915C3"/>
    <w:rsid w:val="001A32ED"/>
    <w:rsid w:val="00201392"/>
    <w:rsid w:val="002156E0"/>
    <w:rsid w:val="0021765F"/>
    <w:rsid w:val="00217FB2"/>
    <w:rsid w:val="00256532"/>
    <w:rsid w:val="00264E2F"/>
    <w:rsid w:val="00267E20"/>
    <w:rsid w:val="002718B3"/>
    <w:rsid w:val="002848D1"/>
    <w:rsid w:val="002970D9"/>
    <w:rsid w:val="002A435A"/>
    <w:rsid w:val="002A6F1E"/>
    <w:rsid w:val="002B58B4"/>
    <w:rsid w:val="002B7382"/>
    <w:rsid w:val="002C5F72"/>
    <w:rsid w:val="002E3697"/>
    <w:rsid w:val="002F29DB"/>
    <w:rsid w:val="002F338C"/>
    <w:rsid w:val="002F360F"/>
    <w:rsid w:val="003122FC"/>
    <w:rsid w:val="00314011"/>
    <w:rsid w:val="00340303"/>
    <w:rsid w:val="003475C6"/>
    <w:rsid w:val="003542FB"/>
    <w:rsid w:val="003604EE"/>
    <w:rsid w:val="00371F2D"/>
    <w:rsid w:val="00375071"/>
    <w:rsid w:val="00376862"/>
    <w:rsid w:val="00384546"/>
    <w:rsid w:val="00394F48"/>
    <w:rsid w:val="003A0B03"/>
    <w:rsid w:val="003A269A"/>
    <w:rsid w:val="003B16D4"/>
    <w:rsid w:val="003F410A"/>
    <w:rsid w:val="00422CAA"/>
    <w:rsid w:val="00442C7A"/>
    <w:rsid w:val="00456172"/>
    <w:rsid w:val="004768AC"/>
    <w:rsid w:val="00480302"/>
    <w:rsid w:val="004837A0"/>
    <w:rsid w:val="00485A13"/>
    <w:rsid w:val="00495BD1"/>
    <w:rsid w:val="004A347A"/>
    <w:rsid w:val="004B0F5B"/>
    <w:rsid w:val="004B1014"/>
    <w:rsid w:val="004D6684"/>
    <w:rsid w:val="004F762C"/>
    <w:rsid w:val="0050229F"/>
    <w:rsid w:val="00503EEF"/>
    <w:rsid w:val="00505F6E"/>
    <w:rsid w:val="005147A5"/>
    <w:rsid w:val="00516D42"/>
    <w:rsid w:val="0052086D"/>
    <w:rsid w:val="0052262E"/>
    <w:rsid w:val="0053457E"/>
    <w:rsid w:val="0055066F"/>
    <w:rsid w:val="0055588B"/>
    <w:rsid w:val="00561481"/>
    <w:rsid w:val="00575E5F"/>
    <w:rsid w:val="005820DD"/>
    <w:rsid w:val="00583E2E"/>
    <w:rsid w:val="005C012D"/>
    <w:rsid w:val="005E2107"/>
    <w:rsid w:val="005E4D6B"/>
    <w:rsid w:val="005E5F9D"/>
    <w:rsid w:val="005F5EE2"/>
    <w:rsid w:val="00605980"/>
    <w:rsid w:val="00610C25"/>
    <w:rsid w:val="00636224"/>
    <w:rsid w:val="00662082"/>
    <w:rsid w:val="00663F84"/>
    <w:rsid w:val="00671647"/>
    <w:rsid w:val="00687E4B"/>
    <w:rsid w:val="00687EEC"/>
    <w:rsid w:val="00695D2E"/>
    <w:rsid w:val="0069763D"/>
    <w:rsid w:val="006C29EC"/>
    <w:rsid w:val="006C51DF"/>
    <w:rsid w:val="006F1FCF"/>
    <w:rsid w:val="006F433E"/>
    <w:rsid w:val="006F4869"/>
    <w:rsid w:val="006F561C"/>
    <w:rsid w:val="00700AB0"/>
    <w:rsid w:val="007367F4"/>
    <w:rsid w:val="00741103"/>
    <w:rsid w:val="00751CC7"/>
    <w:rsid w:val="00753452"/>
    <w:rsid w:val="00772772"/>
    <w:rsid w:val="007943A1"/>
    <w:rsid w:val="007A69FE"/>
    <w:rsid w:val="007B2E4B"/>
    <w:rsid w:val="007C5370"/>
    <w:rsid w:val="007D34FA"/>
    <w:rsid w:val="007E2FED"/>
    <w:rsid w:val="007E46FC"/>
    <w:rsid w:val="007F5403"/>
    <w:rsid w:val="00803D45"/>
    <w:rsid w:val="00805EC6"/>
    <w:rsid w:val="0081531F"/>
    <w:rsid w:val="008169D4"/>
    <w:rsid w:val="00816BAA"/>
    <w:rsid w:val="00850FD5"/>
    <w:rsid w:val="00873574"/>
    <w:rsid w:val="00876942"/>
    <w:rsid w:val="00885419"/>
    <w:rsid w:val="008A3F97"/>
    <w:rsid w:val="008C4B33"/>
    <w:rsid w:val="008D05B4"/>
    <w:rsid w:val="009247B3"/>
    <w:rsid w:val="00930061"/>
    <w:rsid w:val="009427A6"/>
    <w:rsid w:val="009465BB"/>
    <w:rsid w:val="00947C7A"/>
    <w:rsid w:val="00952808"/>
    <w:rsid w:val="00957A7D"/>
    <w:rsid w:val="00957BE8"/>
    <w:rsid w:val="0096703E"/>
    <w:rsid w:val="00967300"/>
    <w:rsid w:val="00975D77"/>
    <w:rsid w:val="009803A0"/>
    <w:rsid w:val="00992799"/>
    <w:rsid w:val="009939A7"/>
    <w:rsid w:val="009A5CBB"/>
    <w:rsid w:val="009F35D3"/>
    <w:rsid w:val="009F5C23"/>
    <w:rsid w:val="009F5FDF"/>
    <w:rsid w:val="00A02C63"/>
    <w:rsid w:val="00A047F2"/>
    <w:rsid w:val="00A232B7"/>
    <w:rsid w:val="00A266DD"/>
    <w:rsid w:val="00A3261F"/>
    <w:rsid w:val="00A36FD6"/>
    <w:rsid w:val="00A37CE0"/>
    <w:rsid w:val="00A72A7C"/>
    <w:rsid w:val="00A85EE0"/>
    <w:rsid w:val="00A935E6"/>
    <w:rsid w:val="00A97211"/>
    <w:rsid w:val="00AC1171"/>
    <w:rsid w:val="00AD00B1"/>
    <w:rsid w:val="00AE0FCC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4E49"/>
    <w:rsid w:val="00B62A26"/>
    <w:rsid w:val="00B67F68"/>
    <w:rsid w:val="00B7017D"/>
    <w:rsid w:val="00B8373D"/>
    <w:rsid w:val="00B844BB"/>
    <w:rsid w:val="00B860D4"/>
    <w:rsid w:val="00B86592"/>
    <w:rsid w:val="00BA34AD"/>
    <w:rsid w:val="00BB609A"/>
    <w:rsid w:val="00BD1BF5"/>
    <w:rsid w:val="00BD6AAB"/>
    <w:rsid w:val="00BD7B2C"/>
    <w:rsid w:val="00BF03AD"/>
    <w:rsid w:val="00BF1049"/>
    <w:rsid w:val="00BF2DBF"/>
    <w:rsid w:val="00C114AC"/>
    <w:rsid w:val="00C3456F"/>
    <w:rsid w:val="00C355F7"/>
    <w:rsid w:val="00C361C1"/>
    <w:rsid w:val="00C4310B"/>
    <w:rsid w:val="00C97BC1"/>
    <w:rsid w:val="00CA224C"/>
    <w:rsid w:val="00CB4501"/>
    <w:rsid w:val="00CC1B6C"/>
    <w:rsid w:val="00CE53BE"/>
    <w:rsid w:val="00D0615F"/>
    <w:rsid w:val="00D12A15"/>
    <w:rsid w:val="00D20D4D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A4113"/>
    <w:rsid w:val="00DB0125"/>
    <w:rsid w:val="00DB754D"/>
    <w:rsid w:val="00DD17AE"/>
    <w:rsid w:val="00DD33E2"/>
    <w:rsid w:val="00E07ABB"/>
    <w:rsid w:val="00E12C1E"/>
    <w:rsid w:val="00E13CC8"/>
    <w:rsid w:val="00E162B8"/>
    <w:rsid w:val="00E16CC7"/>
    <w:rsid w:val="00E17C63"/>
    <w:rsid w:val="00E27E7E"/>
    <w:rsid w:val="00E42DF9"/>
    <w:rsid w:val="00E57573"/>
    <w:rsid w:val="00E62274"/>
    <w:rsid w:val="00E73EA3"/>
    <w:rsid w:val="00E74B21"/>
    <w:rsid w:val="00E755DB"/>
    <w:rsid w:val="00E903BD"/>
    <w:rsid w:val="00E96EE7"/>
    <w:rsid w:val="00EC1217"/>
    <w:rsid w:val="00EC1971"/>
    <w:rsid w:val="00EC2EBD"/>
    <w:rsid w:val="00EC46E4"/>
    <w:rsid w:val="00EE6799"/>
    <w:rsid w:val="00EF2F8C"/>
    <w:rsid w:val="00EF373D"/>
    <w:rsid w:val="00EF7F13"/>
    <w:rsid w:val="00F03A92"/>
    <w:rsid w:val="00F05B92"/>
    <w:rsid w:val="00F30FA4"/>
    <w:rsid w:val="00F410E2"/>
    <w:rsid w:val="00F437EB"/>
    <w:rsid w:val="00F438F4"/>
    <w:rsid w:val="00F521D0"/>
    <w:rsid w:val="00F631DD"/>
    <w:rsid w:val="00F66EA8"/>
    <w:rsid w:val="00F807FA"/>
    <w:rsid w:val="00F8683D"/>
    <w:rsid w:val="00F9137F"/>
    <w:rsid w:val="00FA394D"/>
    <w:rsid w:val="00FA7A62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  <w:rsid w:val="00FF21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3</TotalTime>
  <Pages>4</Pages>
  <Words>410</Words>
  <Characters>2340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77</cp:revision>
  <dcterms:created xsi:type="dcterms:W3CDTF">2023-05-24T04:15:00Z</dcterms:created>
  <dcterms:modified xsi:type="dcterms:W3CDTF">2024-09-25T02:17:00Z</dcterms:modified>
</cp:coreProperties>
</file>